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E99392" w14:textId="02AC0B96" w:rsidR="0057473E" w:rsidRPr="00F51DD9" w:rsidRDefault="00046D22" w:rsidP="001C310E">
      <w:pPr>
        <w:jc w:val="center"/>
        <w:rPr>
          <w:rFonts w:ascii="Verdana" w:hAnsi="Verdana"/>
          <w:b/>
          <w:bCs/>
          <w:sz w:val="80"/>
          <w:szCs w:val="80"/>
        </w:rPr>
      </w:pPr>
      <w:r w:rsidRPr="00F51DD9">
        <w:rPr>
          <w:rFonts w:ascii="Verdana" w:hAnsi="Verdana"/>
          <w:b/>
          <w:bCs/>
          <w:sz w:val="80"/>
          <w:szCs w:val="80"/>
        </w:rPr>
        <w:t>LAB</w:t>
      </w:r>
      <w:r w:rsidR="001C310E" w:rsidRPr="00F51DD9">
        <w:rPr>
          <w:rFonts w:ascii="Verdana" w:hAnsi="Verdana"/>
          <w:b/>
          <w:bCs/>
          <w:sz w:val="80"/>
          <w:szCs w:val="80"/>
        </w:rPr>
        <w:t xml:space="preserve"> Assignment</w:t>
      </w:r>
    </w:p>
    <w:p w14:paraId="19ECDB60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63866BE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7C81749" w14:textId="3AA14A84" w:rsidR="001C310E" w:rsidRDefault="001C310E" w:rsidP="001C310E">
      <w:pPr>
        <w:rPr>
          <w:rFonts w:ascii="Adobe Fangsong Std R" w:eastAsia="Adobe Fangsong Std R" w:hAnsi="Adobe Fangsong Std R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34B0D6" wp14:editId="21158390">
                <wp:simplePos x="0" y="0"/>
                <wp:positionH relativeFrom="margin">
                  <wp:posOffset>2409825</wp:posOffset>
                </wp:positionH>
                <wp:positionV relativeFrom="paragraph">
                  <wp:posOffset>3330575</wp:posOffset>
                </wp:positionV>
                <wp:extent cx="3169920" cy="2371725"/>
                <wp:effectExtent l="0" t="0" r="0" b="9525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69920" cy="2371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4F5E408" w14:textId="45FA0AFB" w:rsidR="001C310E" w:rsidRPr="001C310E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 xml:space="preserve">Prepared </w:t>
                            </w:r>
                            <w:proofErr w:type="gramStart"/>
                            <w: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>by</w:t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:</w:t>
                            </w:r>
                            <w:proofErr w:type="gram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- </w:t>
                            </w:r>
                          </w:p>
                          <w:p w14:paraId="5C3145C9" w14:textId="6937BAAC" w:rsidR="001C310E" w:rsidRPr="001C310E" w:rsidRDefault="00F51DD9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Md. </w:t>
                            </w:r>
                            <w:proofErr w:type="spellStart"/>
                            <w: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Mofijul</w:t>
                            </w:r>
                            <w:proofErr w:type="spellEnd"/>
                            <w: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Islam</w:t>
                            </w:r>
                          </w:p>
                          <w:p w14:paraId="694F1758" w14:textId="4A7E4808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171442</w:t>
                            </w:r>
                            <w:r w:rsidR="00F51DD9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611</w:t>
                            </w:r>
                          </w:p>
                          <w:p w14:paraId="1A3F7751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CSE (Eve)</w:t>
                            </w:r>
                          </w:p>
                          <w:p w14:paraId="0FD12AEE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City Univers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34B0D6" id="_x0000_t202" coordsize="21600,21600" o:spt="202" path="m,l,21600r21600,l21600,xe">
                <v:stroke joinstyle="miter"/>
                <v:path gradientshapeok="t" o:connecttype="rect"/>
              </v:shapetype>
              <v:shape id="Text Box 26" o:spid="_x0000_s1026" type="#_x0000_t202" style="position:absolute;margin-left:189.75pt;margin-top:262.25pt;width:249.6pt;height:186.7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" fillcolor="white [3201]" stroked="f" strokeweight=".5pt">
                <v:textbox>
                  <w:txbxContent>
                    <w:p w14:paraId="04F5E408" w14:textId="45FA0AFB" w:rsidR="001C310E" w:rsidRPr="001C310E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 xml:space="preserve">Prepared </w:t>
                      </w:r>
                      <w:proofErr w:type="gramStart"/>
                      <w: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>by</w:t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:</w:t>
                      </w:r>
                      <w:proofErr w:type="gram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- </w:t>
                      </w:r>
                    </w:p>
                    <w:p w14:paraId="5C3145C9" w14:textId="6937BAAC" w:rsidR="001C310E" w:rsidRPr="001C310E" w:rsidRDefault="00F51DD9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 xml:space="preserve">Md. </w:t>
                      </w:r>
                      <w:proofErr w:type="spellStart"/>
                      <w:r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Mofijul</w:t>
                      </w:r>
                      <w:proofErr w:type="spellEnd"/>
                      <w:r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 xml:space="preserve"> Islam</w:t>
                      </w:r>
                    </w:p>
                    <w:p w14:paraId="694F1758" w14:textId="4A7E4808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171442</w:t>
                      </w:r>
                      <w:r w:rsidR="00F51DD9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611</w:t>
                      </w:r>
                    </w:p>
                    <w:p w14:paraId="1A3F7751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CSE (Eve)</w:t>
                      </w:r>
                    </w:p>
                    <w:p w14:paraId="0FD12AEE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City University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6FB08F" wp14:editId="5A6EA786">
                <wp:simplePos x="0" y="0"/>
                <wp:positionH relativeFrom="margin">
                  <wp:align>left</wp:align>
                </wp:positionH>
                <wp:positionV relativeFrom="paragraph">
                  <wp:posOffset>1018540</wp:posOffset>
                </wp:positionV>
                <wp:extent cx="4248150" cy="1796902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48150" cy="179690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115F1F2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 xml:space="preserve">Prepared </w:t>
                            </w:r>
                            <w:proofErr w:type="gramStart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>For</w:t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:</w:t>
                            </w:r>
                            <w:proofErr w:type="gram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- </w:t>
                            </w:r>
                          </w:p>
                          <w:p w14:paraId="01EFAD9B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proofErr w:type="spellStart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>Supta</w:t>
                            </w:r>
                            <w:proofErr w:type="spell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Philip Richard</w:t>
                            </w:r>
                          </w:p>
                          <w:p w14:paraId="62E3BADE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  <w:t>Lecturer of CSE Department</w:t>
                            </w:r>
                          </w:p>
                          <w:p w14:paraId="5584D341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  <w:t>City Univers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6FB08F" id="Text Box 1" o:spid="_x0000_s1027" type="#_x0000_t202" style="position:absolute;margin-left:0;margin-top:80.2pt;width:334.5pt;height:141.5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" fillcolor="white [3201]" stroked="f" strokeweight=".5pt">
                <v:textbox>
                  <w:txbxContent>
                    <w:p w14:paraId="4115F1F2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 xml:space="preserve">Prepared </w:t>
                      </w:r>
                      <w:proofErr w:type="gramStart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>For</w:t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:</w:t>
                      </w:r>
                      <w:proofErr w:type="gram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- </w:t>
                      </w:r>
                    </w:p>
                    <w:p w14:paraId="01EFAD9B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proofErr w:type="spellStart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>Supta</w:t>
                      </w:r>
                      <w:proofErr w:type="spell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Philip Richard</w:t>
                      </w:r>
                    </w:p>
                    <w:p w14:paraId="62E3BADE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  <w:t>Lecturer of CSE Department</w:t>
                      </w:r>
                    </w:p>
                    <w:p w14:paraId="5584D341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  <w:t>City University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1C310E">
        <w:rPr>
          <w:rFonts w:ascii="Adobe Fangsong Std R" w:eastAsia="Adobe Fangsong Std R" w:hAnsi="Adobe Fangsong Std R"/>
          <w:b/>
          <w:bCs/>
          <w:sz w:val="28"/>
          <w:szCs w:val="28"/>
        </w:rPr>
        <w:t>Assignment name</w:t>
      </w:r>
      <w:r w:rsidRPr="001C310E">
        <w:rPr>
          <w:rFonts w:ascii="Adobe Fangsong Std R" w:eastAsia="Adobe Fangsong Std R" w:hAnsi="Adobe Fangsong Std R"/>
          <w:sz w:val="24"/>
          <w:szCs w:val="24"/>
        </w:rPr>
        <w:t xml:space="preserve">: </w:t>
      </w:r>
      <w:r>
        <w:rPr>
          <w:rFonts w:ascii="Adobe Fangsong Std R" w:eastAsia="Adobe Fangsong Std R" w:hAnsi="Adobe Fangsong Std R"/>
          <w:sz w:val="24"/>
          <w:szCs w:val="24"/>
        </w:rPr>
        <w:t xml:space="preserve"> </w:t>
      </w:r>
      <w:r w:rsidR="00046D22">
        <w:rPr>
          <w:rFonts w:ascii="Adobe Fangsong Std R" w:eastAsia="Adobe Fangsong Std R" w:hAnsi="Adobe Fangsong Std R"/>
          <w:sz w:val="28"/>
          <w:szCs w:val="28"/>
        </w:rPr>
        <w:t>Class Diagram with Association and Aggregation</w:t>
      </w:r>
      <w:r w:rsidRPr="001C310E">
        <w:rPr>
          <w:rFonts w:ascii="Adobe Fangsong Std R" w:eastAsia="Adobe Fangsong Std R" w:hAnsi="Adobe Fangsong Std R"/>
          <w:sz w:val="28"/>
          <w:szCs w:val="28"/>
        </w:rPr>
        <w:t xml:space="preserve"> </w:t>
      </w:r>
    </w:p>
    <w:p w14:paraId="125B5967" w14:textId="3C17275F" w:rsidR="001C310E" w:rsidRDefault="001C310E">
      <w:pPr>
        <w:rPr>
          <w:rFonts w:ascii="Adobe Fangsong Std R" w:eastAsia="Adobe Fangsong Std R" w:hAnsi="Adobe Fangsong Std R"/>
          <w:sz w:val="28"/>
          <w:szCs w:val="28"/>
        </w:rPr>
      </w:pPr>
      <w:r>
        <w:rPr>
          <w:rFonts w:ascii="Adobe Fangsong Std R" w:eastAsia="Adobe Fangsong Std R" w:hAnsi="Adobe Fangsong Std R"/>
          <w:sz w:val="28"/>
          <w:szCs w:val="28"/>
        </w:rPr>
        <w:br w:type="page"/>
      </w:r>
    </w:p>
    <w:p w14:paraId="6CED7366" w14:textId="4021E4E1" w:rsidR="001C310E" w:rsidRPr="00504DDF" w:rsidRDefault="00046D22" w:rsidP="00504DDF">
      <w:pPr>
        <w:jc w:val="center"/>
        <w:rPr>
          <w:rFonts w:ascii="Adobe Fangsong Std R" w:eastAsia="Adobe Fangsong Std R" w:hAnsi="Adobe Fangsong Std R"/>
          <w:sz w:val="28"/>
          <w:szCs w:val="28"/>
        </w:rPr>
      </w:pPr>
      <w:r>
        <w:rPr>
          <w:rFonts w:ascii="Adobe Fangsong Std R" w:eastAsia="Adobe Fangsong Std R" w:hAnsi="Adobe Fangsong Std R"/>
          <w:sz w:val="28"/>
          <w:szCs w:val="28"/>
        </w:rPr>
        <w:lastRenderedPageBreak/>
        <w:t>Class</w:t>
      </w:r>
      <w:r w:rsidR="00504DDF" w:rsidRPr="00504DDF">
        <w:rPr>
          <w:rFonts w:ascii="Adobe Fangsong Std R" w:eastAsia="Adobe Fangsong Std R" w:hAnsi="Adobe Fangsong Std R"/>
          <w:sz w:val="28"/>
          <w:szCs w:val="28"/>
        </w:rPr>
        <w:t xml:space="preserve"> Diagram</w:t>
      </w:r>
      <w:r>
        <w:rPr>
          <w:rFonts w:ascii="Adobe Fangsong Std R" w:eastAsia="Adobe Fangsong Std R" w:hAnsi="Adobe Fangsong Std R"/>
          <w:sz w:val="28"/>
          <w:szCs w:val="28"/>
        </w:rPr>
        <w:t xml:space="preserve"> with Aggregation and Association</w:t>
      </w:r>
    </w:p>
    <w:p w14:paraId="44C97F4E" w14:textId="03A5B09F" w:rsidR="00504DDF" w:rsidRDefault="00504DDF" w:rsidP="001C310E">
      <w:pPr>
        <w:rPr>
          <w:rFonts w:ascii="Adobe Fangsong Std R" w:eastAsia="Adobe Fangsong Std R" w:hAnsi="Adobe Fangsong Std R"/>
          <w:sz w:val="24"/>
          <w:szCs w:val="24"/>
        </w:rPr>
      </w:pPr>
      <w:r>
        <w:rPr>
          <w:rFonts w:ascii="Adobe Fangsong Std R" w:eastAsia="Adobe Fangsong Std R" w:hAnsi="Adobe Fangsong Std R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D2D2CE8" wp14:editId="067587E0">
                <wp:simplePos x="0" y="0"/>
                <wp:positionH relativeFrom="margin">
                  <wp:align>right</wp:align>
                </wp:positionH>
                <wp:positionV relativeFrom="page">
                  <wp:posOffset>1638300</wp:posOffset>
                </wp:positionV>
                <wp:extent cx="5397500" cy="7371080"/>
                <wp:effectExtent l="0" t="0" r="0" b="127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97500" cy="7371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E281A4A" w14:textId="128EEB5D" w:rsidR="001C310E" w:rsidRDefault="00F51DD9">
                            <w:r>
                              <w:object w:dxaOrig="11671" w:dyaOrig="10966" w14:anchorId="6D98F111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8" type="#_x0000_t75" style="width:467.25pt;height:439.5pt">
                                  <v:imagedata r:id="rId4" o:title=""/>
                                </v:shape>
                                <o:OLEObject Type="Embed" ProgID="Visio.Drawing.15" ShapeID="_x0000_i1028" DrawAspect="Content" ObjectID="_1624388051" r:id="rId5"/>
                              </w:objec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D2CE8" id="Text Box 2" o:spid="_x0000_s1028" type="#_x0000_t202" style="position:absolute;margin-left:373.8pt;margin-top:129pt;width:425pt;height:580.4pt;z-index:251662336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" fillcolor="white [3201]" stroked="f" strokeweight=".5pt">
                <v:textbox style="mso-fit-shape-to-text:t">
                  <w:txbxContent>
                    <w:p w14:paraId="1E281A4A" w14:textId="128EEB5D" w:rsidR="001C310E" w:rsidRDefault="00F51DD9">
                      <w:r>
                        <w:object w:dxaOrig="11671" w:dyaOrig="10966" w14:anchorId="6D98F111">
                          <v:shape id="_x0000_i1028" type="#_x0000_t75" style="width:467.25pt;height:439.5pt">
                            <v:imagedata r:id="rId4" o:title=""/>
                          </v:shape>
                          <o:OLEObject Type="Embed" ProgID="Visio.Drawing.15" ShapeID="_x0000_i1028" DrawAspect="Content" ObjectID="_1624388051" r:id="rId6"/>
                        </w:object>
                      </w:r>
                      <w:bookmarkStart w:id="1" w:name="_GoBack"/>
                      <w:bookmarkEnd w:id="1"/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25FA5A99" w14:textId="26200539" w:rsidR="001C310E" w:rsidRP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sectPr w:rsidR="001C310E" w:rsidRPr="001C310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dobe Fangsong Std R">
    <w:panose1 w:val="020204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10E"/>
    <w:rsid w:val="00046D22"/>
    <w:rsid w:val="00047B1D"/>
    <w:rsid w:val="001C310E"/>
    <w:rsid w:val="00504DDF"/>
    <w:rsid w:val="0057473E"/>
    <w:rsid w:val="00F51DD9"/>
    <w:rsid w:val="00FF7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24DA70"/>
  <w15:chartTrackingRefBased/>
  <w15:docId w15:val="{4E026021-0B8E-49CE-8350-A0394577CE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8</Words>
  <Characters>119</Characters>
  <Application>Microsoft Office Word</Application>
  <DocSecurity>0</DocSecurity>
  <Lines>2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r Chowdhury</dc:creator>
  <cp:keywords/>
  <dc:description/>
  <cp:lastModifiedBy>Antor Chowdhury</cp:lastModifiedBy>
  <cp:revision>2</cp:revision>
  <dcterms:created xsi:type="dcterms:W3CDTF">2019-07-11T16:08:00Z</dcterms:created>
  <dcterms:modified xsi:type="dcterms:W3CDTF">2019-07-11T16:08:00Z</dcterms:modified>
</cp:coreProperties>
</file>